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9447B" w:rsidRPr="001C1851" w:rsidRDefault="00D9447B" w:rsidP="001C185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b/>
          <w:sz w:val="24"/>
          <w:szCs w:val="24"/>
          <w:lang w:val="en-US"/>
        </w:rPr>
        <w:t>DOKUMENTASI</w:t>
      </w:r>
      <w:r w:rsidR="001C1851" w:rsidRPr="001C1851">
        <w:rPr>
          <w:rFonts w:ascii="Times New Roman" w:hAnsi="Times New Roman" w:cs="Times New Roman"/>
          <w:b/>
          <w:sz w:val="24"/>
          <w:szCs w:val="24"/>
          <w:lang w:val="en-US"/>
        </w:rPr>
        <w:t xml:space="preserve"> PROJECT</w:t>
      </w:r>
      <w:r w:rsidRPr="001C1851">
        <w:rPr>
          <w:rFonts w:ascii="Times New Roman" w:hAnsi="Times New Roman" w:cs="Times New Roman"/>
          <w:b/>
          <w:sz w:val="24"/>
          <w:szCs w:val="24"/>
          <w:lang w:val="en-US"/>
        </w:rPr>
        <w:t xml:space="preserve"> E-SHOP</w:t>
      </w:r>
    </w:p>
    <w:p w:rsidR="00EB51D1" w:rsidRDefault="00EB51D1" w:rsidP="00EB51D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EB51D1" w:rsidRDefault="00EB51D1" w:rsidP="00EB51D1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Flowchart U</w:t>
      </w:r>
      <w:r w:rsidRPr="00EB51D1">
        <w:rPr>
          <w:rFonts w:ascii="Times New Roman" w:hAnsi="Times New Roman" w:cs="Times New Roman"/>
          <w:sz w:val="24"/>
          <w:szCs w:val="24"/>
          <w:lang w:val="en-US"/>
        </w:rPr>
        <w:t>ser</w:t>
      </w:r>
    </w:p>
    <w:p w:rsidR="004C3FFB" w:rsidRPr="004C3FFB" w:rsidRDefault="004C3FFB" w:rsidP="004C3FFB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8896" w:dyaOrig="13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633.75pt" o:ole="">
            <v:imagedata r:id="rId5" o:title=""/>
          </v:shape>
          <o:OLEObject Type="Embed" ProgID="Visio.Drawing.15" ShapeID="_x0000_i1025" DrawAspect="Content" ObjectID="_1661597267" r:id="rId6"/>
        </w:object>
      </w:r>
    </w:p>
    <w:p w:rsidR="00EB51D1" w:rsidRDefault="00EB51D1" w:rsidP="00EB51D1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EB51D1">
        <w:rPr>
          <w:rFonts w:ascii="Times New Roman" w:hAnsi="Times New Roman" w:cs="Times New Roman"/>
          <w:sz w:val="24"/>
          <w:szCs w:val="24"/>
          <w:lang w:val="en-US"/>
        </w:rPr>
        <w:lastRenderedPageBreak/>
        <w:t>Flowchart Admin</w:t>
      </w:r>
    </w:p>
    <w:p w:rsidR="004C3FFB" w:rsidRDefault="004C3FFB" w:rsidP="004C3FFB">
      <w:pPr>
        <w:spacing w:after="0" w:line="360" w:lineRule="auto"/>
        <w:ind w:left="360"/>
      </w:pPr>
      <w:r>
        <w:object w:dxaOrig="8896" w:dyaOrig="10036">
          <v:shape id="_x0000_i1027" type="#_x0000_t75" style="width:444.75pt;height:644.25pt" o:ole="">
            <v:imagedata r:id="rId7" o:title=""/>
          </v:shape>
          <o:OLEObject Type="Embed" ProgID="Visio.Drawing.15" ShapeID="_x0000_i1027" DrawAspect="Content" ObjectID="_1661597268" r:id="rId8"/>
        </w:object>
      </w:r>
    </w:p>
    <w:p w:rsidR="004C3FFB" w:rsidRPr="004C3FFB" w:rsidRDefault="004C3FFB" w:rsidP="004C3FFB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077677" w:rsidRPr="001C1851" w:rsidRDefault="00D9447B" w:rsidP="001C1851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lastRenderedPageBreak/>
        <w:t>Struktur Folder Views</w:t>
      </w:r>
    </w:p>
    <w:p w:rsidR="00D9447B" w:rsidRPr="001C1851" w:rsidRDefault="00D9447B" w:rsidP="001C1851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4C27646B" wp14:editId="1E44422D">
            <wp:extent cx="3638550" cy="4352925"/>
            <wp:effectExtent l="0" t="0" r="0" b="9525"/>
            <wp:docPr id="1" name="Picture 1" descr="C:\Users\artup\Documents\Lightshot\Screenshot_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rtup\Documents\Lightshot\Screenshot_103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435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D9447B" w:rsidRPr="001C1851" w:rsidRDefault="00D9447B" w:rsidP="001C1851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Struktur Folder App</w:t>
      </w:r>
    </w:p>
    <w:p w:rsidR="00D9447B" w:rsidRPr="001C1851" w:rsidRDefault="00D9447B" w:rsidP="001C1851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lastRenderedPageBreak/>
        <w:drawing>
          <wp:inline distT="0" distB="0" distL="0" distR="0" wp14:anchorId="4FE4A07C" wp14:editId="077FA7EB">
            <wp:extent cx="3400425" cy="63150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631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447B" w:rsidRPr="001C1851" w:rsidRDefault="00D9447B" w:rsidP="001C1851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Struktur Folder Public</w:t>
      </w:r>
    </w:p>
    <w:p w:rsidR="00D9447B" w:rsidRPr="001C1851" w:rsidRDefault="00D9447B" w:rsidP="001C1851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58D9D4E5" wp14:editId="20AE25A8">
            <wp:extent cx="2143125" cy="19145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447B" w:rsidRPr="001C1851" w:rsidRDefault="00D9447B" w:rsidP="001C1851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Struktur Database</w:t>
      </w:r>
    </w:p>
    <w:p w:rsidR="001C1851" w:rsidRPr="001C1851" w:rsidRDefault="001C1851" w:rsidP="001C1851">
      <w:pPr>
        <w:pStyle w:val="ListParagraph"/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D9447B" w:rsidRPr="001C1851" w:rsidRDefault="00D9447B" w:rsidP="001C1851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Hasil Tabel Pada Database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6DD68A7F" wp14:editId="5A8C1655">
            <wp:extent cx="6181725" cy="2693035"/>
            <wp:effectExtent l="0" t="0" r="9525" b="0"/>
            <wp:docPr id="5" name="Picture 5" descr="C:\Users\artup\Documents\Lightshot\Screenshot_1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rtup\Documents\Lightshot\Screenshot_104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2898" cy="2693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Tabel users (Digunakan untuk menyimpan email dan password pengguna)</w:t>
      </w:r>
    </w:p>
    <w:p w:rsidR="00D9447B" w:rsidRPr="001C1851" w:rsidRDefault="00D9447B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>
            <wp:extent cx="6219825" cy="2571750"/>
            <wp:effectExtent l="0" t="0" r="9525" b="0"/>
            <wp:docPr id="12" name="Picture 12" descr="C:\Users\artup\Documents\Lightshot\Screenshot_1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rtup\Documents\Lightshot\Screenshot_111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447B" w:rsidRPr="001C1851" w:rsidRDefault="00D9447B" w:rsidP="001C1851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Tabel temp_cart (Digunakan untuk menyimpan produk yang dimasukkan keranjang oleh user)</w:t>
      </w:r>
    </w:p>
    <w:p w:rsidR="00D9447B" w:rsidRPr="001C1851" w:rsidRDefault="00D9447B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>
            <wp:extent cx="6181725" cy="1514475"/>
            <wp:effectExtent l="0" t="0" r="9525" b="9525"/>
            <wp:docPr id="11" name="Picture 11" descr="C:\Users\artup\Documents\Lightshot\Screenshot_1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rtup\Documents\Lightshot\Screenshot_110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851" w:rsidRPr="001C1851" w:rsidRDefault="00D9447B" w:rsidP="001C1851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Tabel products (Digunakan untuk menyimpan produk yang akan dijual)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lastRenderedPageBreak/>
        <w:drawing>
          <wp:inline distT="0" distB="0" distL="0" distR="0" wp14:anchorId="0ECAF8E0" wp14:editId="1BBA52AA">
            <wp:extent cx="6134100" cy="1649730"/>
            <wp:effectExtent l="0" t="0" r="0" b="7620"/>
            <wp:docPr id="10" name="Picture 10" descr="C:\Users\artup\Documents\Lightshot\Screenshot_1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rtup\Documents\Lightshot\Screenshot_109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6030" cy="1650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447B" w:rsidRPr="001C1851" w:rsidRDefault="00D9447B" w:rsidP="001C1851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 xml:space="preserve">Tabel orders (Digunakan untuk menyimpan </w:t>
      </w:r>
      <w:r w:rsidR="001C1851" w:rsidRPr="001C1851">
        <w:rPr>
          <w:rFonts w:ascii="Times New Roman" w:hAnsi="Times New Roman" w:cs="Times New Roman"/>
          <w:sz w:val="24"/>
          <w:szCs w:val="24"/>
          <w:lang w:val="en-US"/>
        </w:rPr>
        <w:t>order dari penggun)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50B93CF6" wp14:editId="6D64927D">
            <wp:extent cx="6105525" cy="2807335"/>
            <wp:effectExtent l="0" t="0" r="9525" b="0"/>
            <wp:docPr id="9" name="Picture 9" descr="C:\Users\artup\Documents\Lightshot\Screenshot_1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rtup\Documents\Lightshot\Screenshot_108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6571" cy="2807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Tabel notifs (Digunakan untuk menyimpan notif yang akan ditampilkan pada halaman admin)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0981F15C" wp14:editId="59150B78">
            <wp:extent cx="6038850" cy="1635760"/>
            <wp:effectExtent l="0" t="0" r="0" b="2540"/>
            <wp:docPr id="8" name="Picture 8" descr="C:\Users\artup\Documents\Lightshot\Screenshot_1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rtup\Documents\Lightshot\Screenshot_107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0832" cy="1636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Tabel detail_orders (Digunakan menyimpan product yang diorder dalam satu waktu)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lastRenderedPageBreak/>
        <w:drawing>
          <wp:inline distT="0" distB="0" distL="0" distR="0" wp14:anchorId="7F34E7E6" wp14:editId="2BB15FD6">
            <wp:extent cx="6038850" cy="2071370"/>
            <wp:effectExtent l="0" t="0" r="0" b="5080"/>
            <wp:docPr id="7" name="Picture 7" descr="C:\Users\artup\Documents\Lightshot\Screenshot_1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rtup\Documents\Lightshot\Screenshot_106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0553" cy="2071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Tabel admins (Digunakan untuk menyimpan email dan password admin)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313E4E0F" wp14:editId="3E456AA5">
            <wp:extent cx="5730240" cy="2381250"/>
            <wp:effectExtent l="0" t="0" r="3810" b="0"/>
            <wp:docPr id="6" name="Picture 6" descr="C:\Users\artup\Documents\Lightshot\Screenshot_1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rtup\Documents\Lightshot\Screenshot_105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3207" cy="2382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447B" w:rsidRPr="001C1851" w:rsidRDefault="001C1851" w:rsidP="001C1851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Relasi Database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0BCE6C9B" wp14:editId="09293EB1">
            <wp:extent cx="5731483" cy="3228975"/>
            <wp:effectExtent l="0" t="0" r="3175" b="0"/>
            <wp:docPr id="4" name="Picture 4" descr="C:\Users\artup\Documents\Lightshot\Screenshot_1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rtup\Documents\Lightshot\Screenshot_11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6375" cy="3231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C1851" w:rsidRPr="001C1851" w:rsidRDefault="001C1851" w:rsidP="001C185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DOKUMENTASI PENGGUNAAN E-SHOP</w:t>
      </w:r>
    </w:p>
    <w:p w:rsidR="001C1851" w:rsidRPr="001C1851" w:rsidRDefault="001C1851" w:rsidP="001C1851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Admin</w:t>
      </w:r>
    </w:p>
    <w:p w:rsidR="001C1851" w:rsidRDefault="001C1851" w:rsidP="001C1851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alaman Login</w:t>
      </w:r>
    </w:p>
    <w:p w:rsidR="00931B1E" w:rsidRPr="00931B1E" w:rsidRDefault="00931B1E" w:rsidP="00931B1E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eastAsia="id-ID"/>
        </w:rPr>
        <w:drawing>
          <wp:inline distT="0" distB="0" distL="0" distR="0" wp14:anchorId="29653F84" wp14:editId="50B5CE67">
            <wp:extent cx="5731510" cy="2435225"/>
            <wp:effectExtent l="0" t="0" r="2540" b="317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3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B1E" w:rsidRDefault="00931B1E" w:rsidP="00931B1E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alaman Tambah Produk</w:t>
      </w:r>
    </w:p>
    <w:p w:rsidR="00931B1E" w:rsidRPr="00931B1E" w:rsidRDefault="00931B1E" w:rsidP="00931B1E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eastAsia="id-ID"/>
        </w:rPr>
        <w:drawing>
          <wp:inline distT="0" distB="0" distL="0" distR="0" wp14:anchorId="39600EF1" wp14:editId="52E67C86">
            <wp:extent cx="5731510" cy="1922780"/>
            <wp:effectExtent l="0" t="0" r="2540" b="127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2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51" w:rsidRDefault="00931B1E" w:rsidP="001C1851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alaman List Produk</w:t>
      </w:r>
    </w:p>
    <w:p w:rsidR="00931B1E" w:rsidRPr="00931B1E" w:rsidRDefault="00931B1E" w:rsidP="00931B1E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eastAsia="id-ID"/>
        </w:rPr>
        <w:drawing>
          <wp:inline distT="0" distB="0" distL="0" distR="0" wp14:anchorId="5009FD55" wp14:editId="57642393">
            <wp:extent cx="5731510" cy="1824990"/>
            <wp:effectExtent l="0" t="0" r="2540" b="381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824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B1E" w:rsidRDefault="00931B1E" w:rsidP="001C1851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alman Edit Produk</w:t>
      </w:r>
    </w:p>
    <w:p w:rsidR="00931B1E" w:rsidRPr="00931B1E" w:rsidRDefault="00931B1E" w:rsidP="00931B1E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eastAsia="id-ID"/>
        </w:rPr>
        <w:lastRenderedPageBreak/>
        <w:drawing>
          <wp:inline distT="0" distB="0" distL="0" distR="0" wp14:anchorId="076B2A19" wp14:editId="34A2911B">
            <wp:extent cx="5731510" cy="1965325"/>
            <wp:effectExtent l="0" t="0" r="254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6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B1E" w:rsidRDefault="00931B1E" w:rsidP="001C1851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alaman List Order</w:t>
      </w:r>
    </w:p>
    <w:p w:rsidR="00931B1E" w:rsidRPr="00931B1E" w:rsidRDefault="00931B1E" w:rsidP="00931B1E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eastAsia="id-ID"/>
        </w:rPr>
        <w:drawing>
          <wp:inline distT="0" distB="0" distL="0" distR="0" wp14:anchorId="0A8A4CDB" wp14:editId="20CF4E58">
            <wp:extent cx="5731510" cy="2562225"/>
            <wp:effectExtent l="0" t="0" r="254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B1E" w:rsidRDefault="00931B1E" w:rsidP="001C1851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alaman Lihat Order</w:t>
      </w:r>
    </w:p>
    <w:p w:rsidR="00931B1E" w:rsidRPr="00931B1E" w:rsidRDefault="00931B1E" w:rsidP="00931B1E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eastAsia="id-ID"/>
        </w:rPr>
        <w:drawing>
          <wp:inline distT="0" distB="0" distL="0" distR="0" wp14:anchorId="5B9ED64D" wp14:editId="7B232595">
            <wp:extent cx="5731510" cy="2831465"/>
            <wp:effectExtent l="0" t="0" r="2540" b="698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3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B1E" w:rsidRDefault="00931B1E" w:rsidP="001C1851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alaman Notifikasi</w:t>
      </w:r>
    </w:p>
    <w:p w:rsidR="00931B1E" w:rsidRPr="00931B1E" w:rsidRDefault="00931B1E" w:rsidP="00931B1E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eastAsia="id-ID"/>
        </w:rPr>
        <w:lastRenderedPageBreak/>
        <w:drawing>
          <wp:inline distT="0" distB="0" distL="0" distR="0" wp14:anchorId="247E6E68" wp14:editId="13C80310">
            <wp:extent cx="5731510" cy="1926590"/>
            <wp:effectExtent l="0" t="0" r="254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2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User</w:t>
      </w:r>
    </w:p>
    <w:p w:rsidR="001C1851" w:rsidRPr="001C1851" w:rsidRDefault="001C1851" w:rsidP="001C1851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Halaman Login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000BC84E" wp14:editId="5F100AE9">
            <wp:extent cx="5731510" cy="3034665"/>
            <wp:effectExtent l="0" t="0" r="254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34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Halaman Register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lastRenderedPageBreak/>
        <w:drawing>
          <wp:inline distT="0" distB="0" distL="0" distR="0" wp14:anchorId="43728D2D" wp14:editId="09574F2A">
            <wp:extent cx="5731510" cy="3022600"/>
            <wp:effectExtent l="0" t="0" r="254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Halaman Lupa Password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5F8395BA" wp14:editId="62FCFD33">
            <wp:extent cx="5731510" cy="2275840"/>
            <wp:effectExtent l="0" t="0" r="254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7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Halaman List Product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1C916B40" wp14:editId="2D61A063">
            <wp:extent cx="5731510" cy="2839085"/>
            <wp:effectExtent l="0" t="0" r="254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3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lastRenderedPageBreak/>
        <w:t>Halaman Detail Produck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5E7FBD69" wp14:editId="7E13983C">
            <wp:extent cx="5731510" cy="2231390"/>
            <wp:effectExtent l="0" t="0" r="254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3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Halaman Cart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76446D8F" wp14:editId="2C2EF07D">
            <wp:extent cx="5731510" cy="2045970"/>
            <wp:effectExtent l="0" t="0" r="254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4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Halaman Notif Order Berhasil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68967FC3" wp14:editId="17C3FED2">
            <wp:extent cx="5731510" cy="1141095"/>
            <wp:effectExtent l="0" t="0" r="2540" b="190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4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Halaman List Order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2A736FAA" wp14:editId="2457E9CF">
            <wp:extent cx="5731510" cy="2040890"/>
            <wp:effectExtent l="0" t="0" r="254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4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lastRenderedPageBreak/>
        <w:t>Halaman Detail order</w:t>
      </w:r>
    </w:p>
    <w:p w:rsidR="001C1851" w:rsidRP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62C36364" wp14:editId="684FD719">
            <wp:extent cx="5731510" cy="2809240"/>
            <wp:effectExtent l="0" t="0" r="254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0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51" w:rsidRPr="001C1851" w:rsidRDefault="001C1851" w:rsidP="001C1851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sz w:val="24"/>
          <w:szCs w:val="24"/>
          <w:lang w:val="en-US"/>
        </w:rPr>
        <w:t>Halaman Notif Upload Payment Berhasil</w:t>
      </w:r>
    </w:p>
    <w:p w:rsid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C1851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 wp14:anchorId="38FC0893" wp14:editId="7A999026">
            <wp:extent cx="5731510" cy="1149985"/>
            <wp:effectExtent l="0" t="0" r="254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14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51" w:rsidRDefault="001C1851" w:rsidP="001C1851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asil Email Order</w:t>
      </w:r>
    </w:p>
    <w:p w:rsidR="001C1851" w:rsidRDefault="001C1851" w:rsidP="001C185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eastAsia="id-ID"/>
        </w:rPr>
        <w:drawing>
          <wp:inline distT="0" distB="0" distL="0" distR="0" wp14:anchorId="490F59A4" wp14:editId="313F3EFD">
            <wp:extent cx="5731510" cy="1903095"/>
            <wp:effectExtent l="0" t="0" r="254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0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B1E" w:rsidRDefault="00931B1E" w:rsidP="00931B1E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asil Email Verifikasi</w:t>
      </w:r>
    </w:p>
    <w:p w:rsidR="00931B1E" w:rsidRPr="00931B1E" w:rsidRDefault="00931B1E" w:rsidP="00931B1E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eastAsia="id-ID"/>
        </w:rPr>
        <w:lastRenderedPageBreak/>
        <w:drawing>
          <wp:inline distT="0" distB="0" distL="0" distR="0" wp14:anchorId="2B735238" wp14:editId="340347AA">
            <wp:extent cx="5731510" cy="2654300"/>
            <wp:effectExtent l="0" t="0" r="254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5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B1E" w:rsidRDefault="00931B1E" w:rsidP="00931B1E">
      <w:pPr>
        <w:pStyle w:val="ListParagraph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Hasil Email Reset Password</w:t>
      </w:r>
    </w:p>
    <w:p w:rsidR="00931B1E" w:rsidRPr="00931B1E" w:rsidRDefault="00931B1E" w:rsidP="00931B1E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  <w:lang w:eastAsia="id-ID"/>
        </w:rPr>
        <w:drawing>
          <wp:inline distT="0" distB="0" distL="0" distR="0" wp14:anchorId="1BB65CE3" wp14:editId="47491655">
            <wp:extent cx="5731510" cy="2745105"/>
            <wp:effectExtent l="0" t="0" r="254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4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B1E" w:rsidRPr="00931B1E" w:rsidRDefault="00931B1E" w:rsidP="00931B1E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  <w:szCs w:val="24"/>
          <w:lang w:val="en-US"/>
        </w:rPr>
      </w:pPr>
    </w:p>
    <w:sectPr w:rsidR="00931B1E" w:rsidRPr="00931B1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B0A85"/>
    <w:multiLevelType w:val="hybridMultilevel"/>
    <w:tmpl w:val="FC5011A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C11509"/>
    <w:multiLevelType w:val="hybridMultilevel"/>
    <w:tmpl w:val="89E6BABC"/>
    <w:lvl w:ilvl="0" w:tplc="E0362A3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3CC7A6C"/>
    <w:multiLevelType w:val="hybridMultilevel"/>
    <w:tmpl w:val="89E6BABC"/>
    <w:lvl w:ilvl="0" w:tplc="E0362A3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41870969"/>
    <w:multiLevelType w:val="hybridMultilevel"/>
    <w:tmpl w:val="97D68EF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5F2395"/>
    <w:multiLevelType w:val="hybridMultilevel"/>
    <w:tmpl w:val="59129974"/>
    <w:lvl w:ilvl="0" w:tplc="E0362A3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7E3B6982"/>
    <w:multiLevelType w:val="hybridMultilevel"/>
    <w:tmpl w:val="36420F0E"/>
    <w:lvl w:ilvl="0" w:tplc="E0362A3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447B"/>
    <w:rsid w:val="0000602A"/>
    <w:rsid w:val="00077677"/>
    <w:rsid w:val="000845F3"/>
    <w:rsid w:val="00092CF2"/>
    <w:rsid w:val="00194AA4"/>
    <w:rsid w:val="001C1851"/>
    <w:rsid w:val="0021192D"/>
    <w:rsid w:val="0031425B"/>
    <w:rsid w:val="003836DC"/>
    <w:rsid w:val="003A3DDA"/>
    <w:rsid w:val="004C3FFB"/>
    <w:rsid w:val="004C4C42"/>
    <w:rsid w:val="005764CE"/>
    <w:rsid w:val="00582906"/>
    <w:rsid w:val="00660BDF"/>
    <w:rsid w:val="006C15E6"/>
    <w:rsid w:val="007E4949"/>
    <w:rsid w:val="00931B1E"/>
    <w:rsid w:val="00994C94"/>
    <w:rsid w:val="00AA44EC"/>
    <w:rsid w:val="00BE7F40"/>
    <w:rsid w:val="00C248A3"/>
    <w:rsid w:val="00C53FDF"/>
    <w:rsid w:val="00CA3835"/>
    <w:rsid w:val="00D06760"/>
    <w:rsid w:val="00D9447B"/>
    <w:rsid w:val="00DC12AD"/>
    <w:rsid w:val="00DE5DC9"/>
    <w:rsid w:val="00EB51D1"/>
    <w:rsid w:val="00F34B24"/>
    <w:rsid w:val="00F5504A"/>
    <w:rsid w:val="00F81457"/>
    <w:rsid w:val="00F82D01"/>
    <w:rsid w:val="00F861E1"/>
    <w:rsid w:val="00F940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E31158"/>
  <w15:chartTrackingRefBased/>
  <w15:docId w15:val="{992975DF-073E-43A9-834A-A2F2E9D6B1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944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theme" Target="theme/theme1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4</Pages>
  <Words>192</Words>
  <Characters>109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upputra10@gmail.com</dc:creator>
  <cp:keywords/>
  <dc:description/>
  <cp:lastModifiedBy>artupputra10@gmail.com</cp:lastModifiedBy>
  <cp:revision>3</cp:revision>
  <dcterms:created xsi:type="dcterms:W3CDTF">2020-09-14T04:52:00Z</dcterms:created>
  <dcterms:modified xsi:type="dcterms:W3CDTF">2020-09-14T07:01:00Z</dcterms:modified>
</cp:coreProperties>
</file>